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99" r:id="rId2"/>
    <p:sldId id="259" r:id="rId3"/>
    <p:sldId id="258" r:id="rId4"/>
    <p:sldId id="265" r:id="rId5"/>
    <p:sldId id="308" r:id="rId6"/>
    <p:sldId id="309" r:id="rId7"/>
    <p:sldId id="302" r:id="rId8"/>
    <p:sldId id="310" r:id="rId9"/>
    <p:sldId id="335" r:id="rId10"/>
    <p:sldId id="312" r:id="rId11"/>
    <p:sldId id="372" r:id="rId12"/>
    <p:sldId id="373" r:id="rId13"/>
    <p:sldId id="327" r:id="rId14"/>
    <p:sldId id="403" r:id="rId15"/>
    <p:sldId id="402" r:id="rId16"/>
    <p:sldId id="329" r:id="rId17"/>
    <p:sldId id="330" r:id="rId18"/>
    <p:sldId id="374" r:id="rId19"/>
    <p:sldId id="371" r:id="rId20"/>
    <p:sldId id="338" r:id="rId21"/>
    <p:sldId id="369" r:id="rId22"/>
    <p:sldId id="341" r:id="rId23"/>
    <p:sldId id="323" r:id="rId24"/>
    <p:sldId id="324" r:id="rId25"/>
    <p:sldId id="305" r:id="rId26"/>
    <p:sldId id="370" r:id="rId27"/>
    <p:sldId id="346" r:id="rId28"/>
    <p:sldId id="350" r:id="rId29"/>
    <p:sldId id="366" r:id="rId30"/>
    <p:sldId id="368" r:id="rId31"/>
    <p:sldId id="349" r:id="rId32"/>
    <p:sldId id="348" r:id="rId33"/>
    <p:sldId id="401" r:id="rId34"/>
    <p:sldId id="304" r:id="rId35"/>
    <p:sldId id="375" r:id="rId36"/>
    <p:sldId id="376" r:id="rId37"/>
    <p:sldId id="332" r:id="rId38"/>
    <p:sldId id="333" r:id="rId39"/>
    <p:sldId id="334" r:id="rId40"/>
    <p:sldId id="301" r:id="rId41"/>
    <p:sldId id="322" r:id="rId42"/>
    <p:sldId id="316" r:id="rId43"/>
    <p:sldId id="336" r:id="rId44"/>
    <p:sldId id="313" r:id="rId45"/>
    <p:sldId id="314" r:id="rId46"/>
    <p:sldId id="315" r:id="rId47"/>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0" autoAdjust="0"/>
    <p:restoredTop sz="67213" autoAdjust="0"/>
  </p:normalViewPr>
  <p:slideViewPr>
    <p:cSldViewPr snapToGrid="0">
      <p:cViewPr>
        <p:scale>
          <a:sx n="75" d="100"/>
          <a:sy n="75" d="100"/>
        </p:scale>
        <p:origin x="1146" y="-54"/>
      </p:cViewPr>
      <p:guideLst>
        <p:guide orient="horz" pos="2546"/>
        <p:guide pos="7174"/>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1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GF(28)</a:t>
            </a:r>
            <a:r>
              <a:rPr lang="zh-TW" altLang="en-US" dirty="0"/>
              <a:t>乘法反元素的電路相當複雜，所以透過</a:t>
            </a:r>
            <a:r>
              <a:rPr lang="el-GR" altLang="zh-TW" dirty="0"/>
              <a:t>δ</a:t>
            </a:r>
            <a:r>
              <a:rPr lang="zh-TW" altLang="en-US" dirty="0"/>
              <a:t>轉換矩陣將有限場</a:t>
            </a:r>
            <a:r>
              <a:rPr lang="en-US" altLang="zh-TW" dirty="0"/>
              <a:t>GF(28)</a:t>
            </a:r>
            <a:r>
              <a:rPr lang="zh-TW" altLang="en-US" dirty="0"/>
              <a:t>降冪成有限場</a:t>
            </a:r>
            <a:r>
              <a:rPr lang="en-US" altLang="zh-TW" dirty="0"/>
              <a:t>GF(24)</a:t>
            </a:r>
            <a:r>
              <a:rPr lang="zh-TW" altLang="en-US" dirty="0"/>
              <a:t>再求其乘法反元素，以降低電路的複雜度求出有限場</a:t>
            </a:r>
            <a:r>
              <a:rPr lang="en-US" altLang="zh-TW" dirty="0"/>
              <a:t>GF(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以</a:t>
            </a:r>
            <a:r>
              <a:rPr lang="en-US" altLang="zh-TW" dirty="0"/>
              <a:t>Gate Count</a:t>
            </a:r>
            <a:r>
              <a:rPr lang="zh-TW" altLang="en-US" dirty="0"/>
              <a:t>與</a:t>
            </a:r>
            <a:r>
              <a:rPr lang="en-US" altLang="zh-TW" dirty="0"/>
              <a:t>Propagation Delay</a:t>
            </a:r>
            <a:r>
              <a:rPr lang="zh-TW" altLang="en-US" dirty="0"/>
              <a:t>來做比較</a:t>
            </a: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在限場</a:t>
            </a:r>
            <a:r>
              <a:rPr lang="en-US" altLang="zh-TW" dirty="0"/>
              <a:t>GF(2^8)</a:t>
            </a:r>
            <a:r>
              <a:rPr lang="zh-TW" altLang="en-US" dirty="0"/>
              <a:t>的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當時設計考量了兩種運算，一種是即時運算設計，指在加密過程中計算出每一回合所需的回合金鑰，另外一種是預先運算設計，是指加密運算之前預先生成每個回合所需的回合金鑰，並儲存到記憶體中。那在選擇上面我最後是使用即時運算設計，一方面因為使用即時運算的方法不需要大量的記憶體或暫存器來儲存所有的回合金鑰，可以節省不少儲存所需的硬體資料，另一方面，在預先運算設計上，金鑰擴展程序單元與回合運算單元為兩個獨立的運算單元， 兩者缺乏溝通的機制，演算法完整性較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是根據教育性晶片大小去設計我們的三大模塊，讓我們的整體架構能夠放入</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 </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限制，透過時間換取空間。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CORDIC</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並沒有使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peline</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技巧去加快運算的速度。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FF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只使用了</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透過</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狀態依序切換實現原本</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的架構。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IP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S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當中，透過一個多工器配合一個模塊，依序存取暫存器的值，沒有使用並入傳輸提高速度。</a:t>
            </a:r>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原設計經過優化後，依舊無法放入教育性晶片的大小限制，因此降低了原本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釋出部分暫存器的面積消耗，造成了精確度稍微下降，（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可看出原設計與配合晶片面積設計後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差異。</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1913053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7</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0</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0.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1.xml.rels><?xml version="1.0" encoding="UTF-8" standalone="yes"?>
<Relationships xmlns="http://schemas.openxmlformats.org/package/2006/relationships"><Relationship Id="rId26" Type="http://schemas.openxmlformats.org/officeDocument/2006/relationships/image" Target="../media/image13.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1.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9.png"/><Relationship Id="rId7"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3.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4.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4.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6.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0.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30.png"/><Relationship Id="rId4" Type="http://schemas.openxmlformats.org/officeDocument/2006/relationships/image" Target="../media/image29.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1.png"/><Relationship Id="rId7"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24.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6.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460.png"/><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144.png"/><Relationship Id="rId4" Type="http://schemas.openxmlformats.org/officeDocument/2006/relationships/image" Target="../media/image143.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6.svg"/><Relationship Id="rId4" Type="http://schemas.openxmlformats.org/officeDocument/2006/relationships/image" Target="../media/image8.png"/><Relationship Id="rId9" Type="http://schemas.openxmlformats.org/officeDocument/2006/relationships/image" Target="../media/image145.png"/></Relationships>
</file>

<file path=ppt/slides/_rels/slide29.xml.rels><?xml version="1.0" encoding="UTF-8" standalone="yes"?>
<Relationships xmlns="http://schemas.openxmlformats.org/package/2006/relationships"><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31.x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58.emf"/><Relationship Id="rId5" Type="http://schemas.openxmlformats.org/officeDocument/2006/relationships/package" Target="../embeddings/Microsoft_Visio_Drawing1.vsdx"/><Relationship Id="rId4" Type="http://schemas.openxmlformats.org/officeDocument/2006/relationships/image" Target="../media/image157.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166.png"/><Relationship Id="rId4" Type="http://schemas.openxmlformats.org/officeDocument/2006/relationships/image" Target="../media/image165.png"/></Relationships>
</file>

<file path=ppt/slides/_rels/slide43.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43.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44.xml.rels><?xml version="1.0" encoding="UTF-8" standalone="yes"?>
<Relationships xmlns="http://schemas.openxmlformats.org/package/2006/relationships"><Relationship Id="rId3" Type="http://schemas.openxmlformats.org/officeDocument/2006/relationships/image" Target="../media/image168.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4.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0.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9.png"/><Relationship Id="rId14" Type="http://schemas.openxmlformats.org/officeDocument/2006/relationships/image" Target="../media/image292.png"/><Relationship Id="rId22" Type="http://schemas.openxmlformats.org/officeDocument/2006/relationships/image" Target="../media/image370.png"/></Relationships>
</file>

<file path=ppt/slides/_rels/slide45.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5.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6.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608514" y="4748043"/>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矩形 1">
                <a:extLst>
                  <a:ext uri="{FF2B5EF4-FFF2-40B4-BE49-F238E27FC236}">
                    <a16:creationId xmlns:a16="http://schemas.microsoft.com/office/drawing/2014/main" id="{7B15B92B-DC8E-6E76-A382-A049050186A2}"/>
                  </a:ext>
                </a:extLst>
              </p:cNvPr>
              <p:cNvSpPr/>
              <p:nvPr/>
            </p:nvSpPr>
            <p:spPr>
              <a:xfrm>
                <a:off x="976584" y="2173614"/>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976584" y="2173614"/>
                <a:ext cx="8888865" cy="2205925"/>
              </a:xfrm>
              <a:prstGeom prst="rect">
                <a:avLst/>
              </a:prstGeom>
              <a:blipFill>
                <a:blip r:embed="rId2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130745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352219" y="4391734"/>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52219" y="1627223"/>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205634" y="4725778"/>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2060062" y="4497892"/>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3138153" y="2012793"/>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0797515" y="3318037"/>
            <a:ext cx="625799" cy="2118"/>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3"/>
            <a:endCxn id="5" idx="1"/>
          </p:cNvCxnSpPr>
          <p:nvPr/>
        </p:nvCxnSpPr>
        <p:spPr>
          <a:xfrm rot="5400000" flipH="1">
            <a:off x="6486576" y="-1155705"/>
            <a:ext cx="212712" cy="8771494"/>
          </a:xfrm>
          <a:prstGeom prst="bentConnector4">
            <a:avLst>
              <a:gd name="adj1" fmla="val -469104"/>
              <a:gd name="adj2" fmla="val 102606"/>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0973222" y="3301587"/>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649894" y="3246595"/>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1017993" y="4602289"/>
            <a:ext cx="653830" cy="11846"/>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a:stCxn id="4" idx="1"/>
          </p:cNvCxnSpPr>
          <p:nvPr/>
        </p:nvCxnSpPr>
        <p:spPr>
          <a:xfrm flipV="1">
            <a:off x="2287212" y="1549443"/>
            <a:ext cx="8876" cy="1275268"/>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753332" y="1325577"/>
            <a:ext cx="6994" cy="3180953"/>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534555" y="2806181"/>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647379" y="4491024"/>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61167" y="6193571"/>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534928" y="161486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408471" y="1157159"/>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734225" y="1087182"/>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517958" y="1176450"/>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918956" y="1280270"/>
            <a:ext cx="409831" cy="914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084333" y="1280639"/>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p:cNvCxnSpPr>
          <p:nvPr/>
        </p:nvCxnSpPr>
        <p:spPr>
          <a:xfrm>
            <a:off x="1138684" y="2919101"/>
            <a:ext cx="1060140" cy="5469"/>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423314" y="3207235"/>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662755" y="4453763"/>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3096092" y="1985092"/>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204309" y="3389479"/>
            <a:ext cx="65193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491302" y="5451405"/>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858192" y="5736821"/>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508194" y="4849574"/>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634555" y="4922341"/>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563374" y="536758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700891" y="4705386"/>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582004" y="4992458"/>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3026435" y="4439256"/>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2114139" y="5307114"/>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505837" y="5985909"/>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868100" y="5390583"/>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662756" y="4803559"/>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3262369" y="5993249"/>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632075" y="5985909"/>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3229745" y="5800702"/>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621101" y="556474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981852" y="4554626"/>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352219" y="1038840"/>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435354" y="2364933"/>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698628" y="490228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246801" y="3334905"/>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781843" y="1623016"/>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241535" y="2420723"/>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956093"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4013700" y="2225665"/>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10172196" y="3318037"/>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268459" y="2574052"/>
            <a:ext cx="88838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837782" y="4689481"/>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689072"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2031683" y="2943871"/>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207185" y="3024880"/>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205634" y="2814695"/>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370201" y="3027079"/>
            <a:ext cx="308354" cy="5006"/>
          </a:xfrm>
          <a:prstGeom prst="straightConnector1">
            <a:avLst/>
          </a:prstGeom>
          <a:noFill/>
          <a:ln w="6350" cap="flat" cmpd="sng" algn="ctr">
            <a:solidFill>
              <a:sysClr val="windowText" lastClr="000000"/>
            </a:solidFill>
            <a:prstDash val="solid"/>
            <a:miter lim="800000"/>
            <a:tailEnd type="triangle"/>
          </a:ln>
          <a:effectLst/>
        </p:spPr>
      </p:cxnSp>
      <p:grpSp>
        <p:nvGrpSpPr>
          <p:cNvPr id="719" name="群組 718">
            <a:extLst>
              <a:ext uri="{FF2B5EF4-FFF2-40B4-BE49-F238E27FC236}">
                <a16:creationId xmlns:a16="http://schemas.microsoft.com/office/drawing/2014/main" id="{DA110EF6-3783-E5FA-A2E0-598A5AF7F0CA}"/>
              </a:ext>
            </a:extLst>
          </p:cNvPr>
          <p:cNvGrpSpPr/>
          <p:nvPr/>
        </p:nvGrpSpPr>
        <p:grpSpPr>
          <a:xfrm>
            <a:off x="2698546" y="2639704"/>
            <a:ext cx="155716" cy="1095162"/>
            <a:chOff x="10062370" y="2428816"/>
            <a:chExt cx="191069" cy="1506053"/>
          </a:xfrm>
          <a:solidFill>
            <a:schemeClr val="accent6">
              <a:lumMod val="40000"/>
              <a:lumOff val="60000"/>
            </a:scheme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29" name="梯形 28">
            <a:extLst>
              <a:ext uri="{FF2B5EF4-FFF2-40B4-BE49-F238E27FC236}">
                <a16:creationId xmlns:a16="http://schemas.microsoft.com/office/drawing/2014/main" id="{2BAC30A2-FAB5-23D1-82DB-0A3569DB5E0D}"/>
              </a:ext>
            </a:extLst>
          </p:cNvPr>
          <p:cNvSpPr/>
          <p:nvPr/>
        </p:nvSpPr>
        <p:spPr>
          <a:xfrm rot="5400000">
            <a:off x="9835159" y="3232370"/>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10010661" y="3310998"/>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10009110" y="3100813"/>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185047" y="312371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360549" y="320472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358998" y="299454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522084" y="3201020"/>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851410"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188606" y="330856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731293" y="2474558"/>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7055833" y="1264728"/>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857500" y="3349349"/>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991513" y="333450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997863" y="3354897"/>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484785" y="3687281"/>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835258" y="4721261"/>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14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2672260" cy="400110"/>
            <a:chOff x="568442" y="319364"/>
            <a:chExt cx="2672260" cy="400111"/>
          </a:xfrm>
        </p:grpSpPr>
        <p:sp>
          <p:nvSpPr>
            <p:cNvPr id="55" name="文本框 23"/>
            <p:cNvSpPr txBox="1"/>
            <p:nvPr/>
          </p:nvSpPr>
          <p:spPr>
            <a:xfrm>
              <a:off x="665958" y="319364"/>
              <a:ext cx="25747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606013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1660764" cy="400110"/>
            <a:chOff x="568442" y="319364"/>
            <a:chExt cx="1660764" cy="400111"/>
          </a:xfrm>
        </p:grpSpPr>
        <p:sp>
          <p:nvSpPr>
            <p:cNvPr id="55" name="文本框 23"/>
            <p:cNvSpPr txBox="1"/>
            <p:nvPr/>
          </p:nvSpPr>
          <p:spPr>
            <a:xfrm>
              <a:off x="665958" y="319364"/>
              <a:ext cx="1563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303390" r="-180" b="-116949"/>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956642"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2900" t="9398" r="32883" b="39999"/>
          <a:stretch/>
        </p:blipFill>
        <p:spPr bwMode="auto">
          <a:xfrm>
            <a:off x="4836405" y="3164443"/>
            <a:ext cx="5732266"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54721" y="3241005"/>
            <a:ext cx="3384000" cy="3297630"/>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4532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49173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1367170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預期成果</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01079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29888409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585225243"/>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79667" cy="400110"/>
            <a:chOff x="568442" y="319364"/>
            <a:chExt cx="1621270" cy="400111"/>
          </a:xfrm>
        </p:grpSpPr>
        <p:sp>
          <p:nvSpPr>
            <p:cNvPr id="55" name="文本框 23"/>
            <p:cNvSpPr txBox="1"/>
            <p:nvPr/>
          </p:nvSpPr>
          <p:spPr>
            <a:xfrm>
              <a:off x="665958" y="319364"/>
              <a:ext cx="1523754"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096000" y="2423726"/>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517294" y="4652202"/>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4" y="673612"/>
            <a:ext cx="4746530" cy="4439933"/>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096000" y="683300"/>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Tree>
    <p:extLst>
      <p:ext uri="{BB962C8B-B14F-4D97-AF65-F5344CB8AC3E}">
        <p14:creationId xmlns:p14="http://schemas.microsoft.com/office/powerpoint/2010/main" val="3760262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3616810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30</TotalTime>
  <Words>5733</Words>
  <Application>Microsoft Office PowerPoint</Application>
  <PresentationFormat>寬螢幕</PresentationFormat>
  <Paragraphs>1157</Paragraphs>
  <Slides>46</Slides>
  <Notes>46</Notes>
  <HiddenSlides>6</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46</vt:i4>
      </vt:variant>
    </vt:vector>
  </HeadingPairs>
  <TitlesOfParts>
    <vt:vector size="57" baseType="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54</cp:revision>
  <dcterms:created xsi:type="dcterms:W3CDTF">2015-05-05T08:02:14Z</dcterms:created>
  <dcterms:modified xsi:type="dcterms:W3CDTF">2024-11-25T13:17:45Z</dcterms:modified>
</cp:coreProperties>
</file>